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57086F" w:rsidTr="00B421EC">
        <w:trPr>
          <w:jc w:val="center"/>
        </w:trPr>
        <w:tc>
          <w:tcPr>
            <w:tcW w:w="1976" w:type="dxa"/>
          </w:tcPr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</w:tc>
        <w:tc>
          <w:tcPr>
            <w:tcW w:w="6670" w:type="dxa"/>
          </w:tcPr>
          <w:p w:rsidR="00DE5E48" w:rsidRDefault="003209C9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</w:t>
            </w:r>
            <w:r w:rsidR="004F2880"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086F" w:rsidRPr="0057086F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  <w:p w:rsidR="000623C5" w:rsidRPr="0057086F" w:rsidRDefault="000623C5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57086F" w:rsidTr="00B421EC">
        <w:trPr>
          <w:jc w:val="center"/>
        </w:trPr>
        <w:tc>
          <w:tcPr>
            <w:tcW w:w="1976" w:type="dxa"/>
          </w:tcPr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57086F" w:rsidRDefault="004F2880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 Müdürü, Genel Sekreter</w:t>
            </w:r>
            <w:bookmarkStart w:id="0" w:name="_GoBack"/>
            <w:bookmarkEnd w:id="0"/>
          </w:p>
        </w:tc>
      </w:tr>
      <w:tr w:rsidR="00DE5E48" w:rsidRPr="0057086F" w:rsidTr="00B421EC">
        <w:trPr>
          <w:trHeight w:val="482"/>
          <w:jc w:val="center"/>
        </w:trPr>
        <w:tc>
          <w:tcPr>
            <w:tcW w:w="1976" w:type="dxa"/>
          </w:tcPr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</w:tcPr>
          <w:p w:rsidR="003209C9" w:rsidRPr="0057086F" w:rsidRDefault="003209C9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57086F" w:rsidTr="00B421EC">
        <w:trPr>
          <w:jc w:val="center"/>
        </w:trPr>
        <w:tc>
          <w:tcPr>
            <w:tcW w:w="1976" w:type="dxa"/>
          </w:tcPr>
          <w:p w:rsidR="00DE5E48" w:rsidRPr="000623C5" w:rsidRDefault="00DE5E4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6670" w:type="dxa"/>
          </w:tcPr>
          <w:p w:rsidR="00DE5E48" w:rsidRPr="0057086F" w:rsidRDefault="004F2880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 Müdürü tarafından belirtilen personel.</w:t>
            </w:r>
          </w:p>
        </w:tc>
      </w:tr>
      <w:tr w:rsidR="00DE5E48" w:rsidRPr="0057086F" w:rsidTr="00B421EC">
        <w:trPr>
          <w:jc w:val="center"/>
        </w:trPr>
        <w:tc>
          <w:tcPr>
            <w:tcW w:w="1976" w:type="dxa"/>
          </w:tcPr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57086F" w:rsidRDefault="00B421EC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57086F" w:rsidRDefault="00DE5E48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57101D" w:rsidRPr="0057086F" w:rsidRDefault="0057101D" w:rsidP="0057101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 xml:space="preserve">Üniversitenin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ünyesindeki</w:t>
            </w: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 xml:space="preserve"> birimlerinden gelen mal, hizmet ve </w:t>
            </w:r>
            <w:proofErr w:type="gramStart"/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ekipman</w:t>
            </w:r>
            <w:proofErr w:type="gramEnd"/>
            <w:r w:rsidRPr="0057101D">
              <w:rPr>
                <w:rFonts w:ascii="Times New Roman" w:hAnsi="Times New Roman" w:cs="Times New Roman"/>
                <w:sz w:val="24"/>
                <w:szCs w:val="24"/>
              </w:rPr>
              <w:t xml:space="preserve"> taleplerinin satın alma süreçlerini; kalite, maliyet, süre ve mevzuata uygunluk açısından değerlend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erek etkin bir şekilde yürütür.</w:t>
            </w:r>
          </w:p>
        </w:tc>
      </w:tr>
      <w:tr w:rsidR="00A74CFC" w:rsidRPr="0057086F" w:rsidTr="00B421EC">
        <w:trPr>
          <w:jc w:val="center"/>
        </w:trPr>
        <w:tc>
          <w:tcPr>
            <w:tcW w:w="1976" w:type="dxa"/>
          </w:tcPr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 xml:space="preserve">Birimlerden gelen satın alma taleplerini incelemek, bütçe ve </w:t>
            </w:r>
            <w:proofErr w:type="gramStart"/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prosedür</w:t>
            </w:r>
            <w:proofErr w:type="gramEnd"/>
            <w:r w:rsidRPr="0057101D">
              <w:rPr>
                <w:rFonts w:ascii="Times New Roman" w:hAnsi="Times New Roman" w:cs="Times New Roman"/>
                <w:sz w:val="24"/>
                <w:szCs w:val="24"/>
              </w:rPr>
              <w:t xml:space="preserve"> uygunluğunu kontrol etmek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Uygun tedarikçileri belirlemek, teklif toplamak, fiyat/performans karşılaştırmaları yapmak ve raporlamak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Satın alma sürecine ilişkin evrakları hazırlamak, onay süreçlerini takip etmek ve işlemleri sistem üzerinden yürütmek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Siparişleri oluşturmak, tedarikçiye iletmek ve teslim sürecini izlemek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Teslim alınan mal ve hizmetlerin kalite, miktar ve sözleşme/teklif koşullarına uygunluğunu kontrol etmek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Fatura, irsaliye ve diğer evrakların kontrolünü yapmak, ilgili birimlerle uyumlu şekilde dosyalamak ve arşivlemek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Tedarikçi ilişkilerini yönetmek, alternatif tedarik kaynakları araştırmak, performans değerlendirmeleri yapmak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 xml:space="preserve">Piyasa fiyatlarını ve </w:t>
            </w:r>
            <w:proofErr w:type="spellStart"/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sektörel</w:t>
            </w:r>
            <w:proofErr w:type="spellEnd"/>
            <w:r w:rsidRPr="0057101D">
              <w:rPr>
                <w:rFonts w:ascii="Times New Roman" w:hAnsi="Times New Roman" w:cs="Times New Roman"/>
                <w:sz w:val="24"/>
                <w:szCs w:val="24"/>
              </w:rPr>
              <w:t xml:space="preserve"> gelişmeleri takip ederek maliyet avantajı yaratacak öneriler sunmak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Üniversitenin satın alma politikalarına, iç kontrol sistemine ve kalite süreçlerine uygun işlem gerçekleştirmek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İhale veya doğrudan temin süreçlerini, iç yönergeye uygun şekilde yürütmek (varsa),</w:t>
            </w:r>
          </w:p>
          <w:p w:rsidR="0057101D" w:rsidRP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Satın alma süreçlerine ilişkin düzenli raporlar hazırlamak, ilgili yönetime sunmak,</w:t>
            </w:r>
          </w:p>
          <w:p w:rsidR="0057101D" w:rsidRDefault="0057101D" w:rsidP="0057101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101D">
              <w:rPr>
                <w:rFonts w:ascii="Times New Roman" w:hAnsi="Times New Roman" w:cs="Times New Roman"/>
                <w:sz w:val="24"/>
                <w:szCs w:val="24"/>
              </w:rPr>
              <w:t>Kurum içi denetim ve dış denetim süreçlerinde gerek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 bilgi ve belgeleri hazırlamak,</w:t>
            </w:r>
          </w:p>
          <w:p w:rsidR="004F2880" w:rsidRPr="0057086F" w:rsidRDefault="00C67582" w:rsidP="0057086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57086F" w:rsidTr="00B421EC">
        <w:trPr>
          <w:trHeight w:val="1138"/>
          <w:jc w:val="center"/>
        </w:trPr>
        <w:tc>
          <w:tcPr>
            <w:tcW w:w="1976" w:type="dxa"/>
          </w:tcPr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67582" w:rsidRPr="0057086F" w:rsidRDefault="003209C9" w:rsidP="0057086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İşletme, İktisat, Maliye, Uluslararası Ticaret, Lojistik veya ilgili lisans bölümlerinden mezun,</w:t>
            </w:r>
          </w:p>
          <w:p w:rsidR="00B327C4" w:rsidRPr="0057101D" w:rsidRDefault="003209C9" w:rsidP="0057101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>Satın alma</w:t>
            </w:r>
            <w:r w:rsidR="004F2880"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086F" w:rsidRPr="0057086F">
              <w:rPr>
                <w:rFonts w:ascii="Times New Roman" w:hAnsi="Times New Roman" w:cs="Times New Roman"/>
                <w:sz w:val="24"/>
                <w:szCs w:val="24"/>
              </w:rPr>
              <w:t>alanında</w:t>
            </w: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 en az </w:t>
            </w:r>
            <w:r w:rsidR="0057101D">
              <w:rPr>
                <w:rFonts w:ascii="Times New Roman" w:hAnsi="Times New Roman" w:cs="Times New Roman"/>
                <w:bCs/>
                <w:sz w:val="24"/>
                <w:szCs w:val="24"/>
              </w:rPr>
              <w:t>3</w:t>
            </w:r>
            <w:r w:rsidRPr="0057086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yıl deneyim</w:t>
            </w:r>
            <w:r w:rsidRPr="0057086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</w:p>
        </w:tc>
      </w:tr>
      <w:tr w:rsidR="00A74CFC" w:rsidRPr="0057086F" w:rsidTr="00B421EC">
        <w:trPr>
          <w:trHeight w:val="2257"/>
          <w:jc w:val="center"/>
        </w:trPr>
        <w:tc>
          <w:tcPr>
            <w:tcW w:w="1976" w:type="dxa"/>
          </w:tcPr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57101D" w:rsidRPr="0057101D" w:rsidRDefault="0057101D" w:rsidP="0057101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101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MS Office programlarını ve tercihen satın alma otomasyon yazılımlarını (SAP, </w:t>
            </w:r>
            <w:proofErr w:type="spellStart"/>
            <w:r w:rsidRPr="0057101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etsis</w:t>
            </w:r>
            <w:proofErr w:type="spellEnd"/>
            <w:r w:rsidRPr="0057101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Logo vb.) etkin kullanabilen,</w:t>
            </w:r>
          </w:p>
          <w:p w:rsidR="0057101D" w:rsidRPr="0057101D" w:rsidRDefault="0057101D" w:rsidP="0057101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101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darikçi yönetimi, sözleşme ve fatura süreçleri hakkında bilgi sahibi,</w:t>
            </w:r>
          </w:p>
          <w:p w:rsidR="0057101D" w:rsidRPr="0057101D" w:rsidRDefault="0057101D" w:rsidP="0057101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101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yi düzeyde iletişim, takip ve koordinasyon becerilerine sahip,</w:t>
            </w:r>
          </w:p>
          <w:p w:rsidR="0057101D" w:rsidRPr="0057101D" w:rsidRDefault="0057101D" w:rsidP="0057101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101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, sonuç ve çözüm odaklı,</w:t>
            </w:r>
          </w:p>
          <w:p w:rsidR="00224CB3" w:rsidRPr="0057086F" w:rsidRDefault="0057101D" w:rsidP="0057101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101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alitik düşünebilen, planlama ve organizasyon becerileri gelişmiş.</w:t>
            </w:r>
          </w:p>
        </w:tc>
      </w:tr>
      <w:tr w:rsidR="00BC3318" w:rsidRPr="0057086F" w:rsidTr="00BC3318">
        <w:trPr>
          <w:trHeight w:val="283"/>
          <w:jc w:val="center"/>
        </w:trPr>
        <w:tc>
          <w:tcPr>
            <w:tcW w:w="1976" w:type="dxa"/>
          </w:tcPr>
          <w:p w:rsidR="003209C9" w:rsidRPr="0057086F" w:rsidRDefault="00BC3318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57086F" w:rsidRDefault="00C67582" w:rsidP="0057086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7086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</w:t>
            </w:r>
            <w:r w:rsidR="0057101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3</w:t>
            </w:r>
          </w:p>
        </w:tc>
      </w:tr>
      <w:tr w:rsidR="00A74CFC" w:rsidRPr="0057086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57086F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57086F" w:rsidTr="00B421EC">
        <w:trPr>
          <w:jc w:val="center"/>
        </w:trPr>
        <w:tc>
          <w:tcPr>
            <w:tcW w:w="8646" w:type="dxa"/>
            <w:gridSpan w:val="2"/>
          </w:tcPr>
          <w:p w:rsidR="00A74CFC" w:rsidRPr="0057086F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57101D" w:rsidRPr="0057086F" w:rsidRDefault="0057101D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57086F" w:rsidRDefault="00B327C4" w:rsidP="005708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7086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57086F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57086F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57086F" w:rsidRDefault="00A74CFC" w:rsidP="0057086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7086F" w:rsidRDefault="00A74CFC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7086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57086F" w:rsidRDefault="00B327C4" w:rsidP="0057086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57086F" w:rsidRDefault="00E033BB" w:rsidP="0057086F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57086F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4C1E" w:rsidRDefault="00F84C1E" w:rsidP="00610BF7">
      <w:pPr>
        <w:spacing w:after="0" w:line="240" w:lineRule="auto"/>
      </w:pPr>
      <w:r>
        <w:separator/>
      </w:r>
    </w:p>
  </w:endnote>
  <w:endnote w:type="continuationSeparator" w:id="0">
    <w:p w:rsidR="00F84C1E" w:rsidRDefault="00F84C1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b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b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4F2880" w:rsidRDefault="00CE1EBE">
            <w:pPr>
              <w:pStyle w:val="AltBilgi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PAGE</w:instrTex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1974FD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1</w: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/ </w: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NUMPAGES</w:instrTex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1974FD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2</w: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4C1E" w:rsidRDefault="00F84C1E" w:rsidP="00610BF7">
      <w:pPr>
        <w:spacing w:after="0" w:line="240" w:lineRule="auto"/>
      </w:pPr>
      <w:r>
        <w:separator/>
      </w:r>
    </w:p>
  </w:footnote>
  <w:footnote w:type="continuationSeparator" w:id="0">
    <w:p w:rsidR="00F84C1E" w:rsidRDefault="00F84C1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443528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TN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57101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57086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57101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7101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57101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57101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4E4889" w:rsidRDefault="00817609" w:rsidP="001974FD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1974FD" w:rsidRPr="001974F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</w:t>
          </w:r>
          <w:r w:rsidR="001974F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9</w:t>
          </w:r>
          <w:r w:rsidR="0057101D" w:rsidRPr="0057101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5F419E1"/>
    <w:multiLevelType w:val="multilevel"/>
    <w:tmpl w:val="1BCA73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7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6"/>
  </w:num>
  <w:num w:numId="24">
    <w:abstractNumId w:val="25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23C5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974FD"/>
    <w:rsid w:val="001E60BF"/>
    <w:rsid w:val="001F293D"/>
    <w:rsid w:val="002027AE"/>
    <w:rsid w:val="00215EA3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09C9"/>
    <w:rsid w:val="00321829"/>
    <w:rsid w:val="00343EE8"/>
    <w:rsid w:val="003804F3"/>
    <w:rsid w:val="00395DF8"/>
    <w:rsid w:val="00396F95"/>
    <w:rsid w:val="003A720B"/>
    <w:rsid w:val="003C592E"/>
    <w:rsid w:val="00407B74"/>
    <w:rsid w:val="00424A9C"/>
    <w:rsid w:val="00463278"/>
    <w:rsid w:val="004A4DB9"/>
    <w:rsid w:val="004C1001"/>
    <w:rsid w:val="004D5E68"/>
    <w:rsid w:val="004F2880"/>
    <w:rsid w:val="00504919"/>
    <w:rsid w:val="0050647B"/>
    <w:rsid w:val="00557C95"/>
    <w:rsid w:val="0057086F"/>
    <w:rsid w:val="0057101D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C73F6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6651B"/>
    <w:rsid w:val="00F84C1E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2B58C2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35D59076-D037-4DEA-A4C2-5B9D50B6484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CF83D77-4E91-4F11-8622-2C9C6039BD49}"/>
</file>

<file path=customXml/itemProps3.xml><?xml version="1.0" encoding="utf-8"?>
<ds:datastoreItem xmlns:ds="http://schemas.openxmlformats.org/officeDocument/2006/customXml" ds:itemID="{24D767CB-7A8E-4D7A-A38B-8784BE499DB3}"/>
</file>

<file path=customXml/itemProps4.xml><?xml version="1.0" encoding="utf-8"?>
<ds:datastoreItem xmlns:ds="http://schemas.openxmlformats.org/officeDocument/2006/customXml" ds:itemID="{C40DF121-A14B-4570-9D83-841A6D0B434E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</TotalTime>
  <Pages>2</Pages>
  <Words>395</Words>
  <Characters>2252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6</cp:revision>
  <cp:lastPrinted>2025-04-16T12:14:00Z</cp:lastPrinted>
  <dcterms:created xsi:type="dcterms:W3CDTF">2025-03-13T15:44:00Z</dcterms:created>
  <dcterms:modified xsi:type="dcterms:W3CDTF">2025-04-29T1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